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06BD52" w14:textId="29D4295D" w:rsidR="00703CC4" w:rsidRPr="003A4B21" w:rsidRDefault="002D6800" w:rsidP="00075B17">
      <w:pPr>
        <w:jc w:val="center"/>
      </w:pPr>
      <w:r>
        <w:t>Internet des objets</w:t>
      </w:r>
      <w:r w:rsidR="00207139" w:rsidRPr="003A4B21">
        <w:t xml:space="preserve"> </w:t>
      </w:r>
      <w:r w:rsidR="005A42F8" w:rsidRPr="003A4B21">
        <w:t>(</w:t>
      </w:r>
      <w:r w:rsidR="00207139" w:rsidRPr="003A4B21">
        <w:t>420-V</w:t>
      </w:r>
      <w:r>
        <w:t>B3</w:t>
      </w:r>
      <w:r w:rsidR="00207139" w:rsidRPr="003A4B21">
        <w:t>-LP</w:t>
      </w:r>
      <w:r w:rsidR="005A42F8" w:rsidRPr="003A4B21">
        <w:t>)</w:t>
      </w:r>
    </w:p>
    <w:p w14:paraId="2799BB2C" w14:textId="727A0265" w:rsidR="00075B17" w:rsidRPr="003A4B21" w:rsidRDefault="002D6800" w:rsidP="00075B17">
      <w:pPr>
        <w:jc w:val="center"/>
      </w:pPr>
      <w:r>
        <w:t>Hiver</w:t>
      </w:r>
      <w:r w:rsidR="00877AE0" w:rsidRPr="003A4B21">
        <w:t> </w:t>
      </w:r>
      <w:r>
        <w:t>2022</w:t>
      </w:r>
    </w:p>
    <w:p w14:paraId="4FAE4C4B" w14:textId="0B807A4D" w:rsidR="00075B17" w:rsidRPr="003A4B21" w:rsidRDefault="00DD7105" w:rsidP="00075B17">
      <w:pPr>
        <w:jc w:val="center"/>
      </w:pPr>
      <w:r w:rsidRPr="003A4B21">
        <w:t>Travail pratique</w:t>
      </w:r>
      <w:r w:rsidR="00877AE0" w:rsidRPr="003A4B21">
        <w:t> </w:t>
      </w:r>
      <w:r w:rsidR="00FD31CC">
        <w:t>2</w:t>
      </w:r>
      <w:r w:rsidRPr="003A4B21">
        <w:t xml:space="preserve"> (</w:t>
      </w:r>
      <w:r w:rsidR="006B4C64" w:rsidRPr="003A4B21">
        <w:t>1</w:t>
      </w:r>
      <w:r w:rsidR="00FD31CC">
        <w:t>5</w:t>
      </w:r>
      <w:r w:rsidR="00877AE0" w:rsidRPr="003A4B21">
        <w:t> </w:t>
      </w:r>
      <w:r w:rsidR="00075B17" w:rsidRPr="003A4B21">
        <w:t>%)</w:t>
      </w:r>
    </w:p>
    <w:p w14:paraId="6CB1B3C2" w14:textId="77777777" w:rsidR="008328DA" w:rsidRPr="003A4B21" w:rsidRDefault="005A42F8" w:rsidP="008328DA">
      <w:pPr>
        <w:rPr>
          <w:b/>
        </w:rPr>
      </w:pPr>
      <w:r w:rsidRPr="003A4B21">
        <w:rPr>
          <w:b/>
        </w:rPr>
        <w:t>Mise en situation :</w:t>
      </w:r>
    </w:p>
    <w:p w14:paraId="12D6549B" w14:textId="5614A2F3" w:rsidR="0065532C" w:rsidRDefault="00EA40EF" w:rsidP="00D648C4">
      <w:pPr>
        <w:jc w:val="both"/>
        <w:rPr>
          <w:sz w:val="22"/>
        </w:rPr>
      </w:pPr>
      <w:r w:rsidRPr="003A4B21">
        <w:rPr>
          <w:sz w:val="22"/>
        </w:rPr>
        <w:t>Pour ce</w:t>
      </w:r>
      <w:r w:rsidR="006B4C64" w:rsidRPr="003A4B21">
        <w:rPr>
          <w:sz w:val="22"/>
        </w:rPr>
        <w:t xml:space="preserve"> </w:t>
      </w:r>
      <w:r w:rsidRPr="003A4B21">
        <w:rPr>
          <w:sz w:val="22"/>
        </w:rPr>
        <w:t xml:space="preserve">travail, </w:t>
      </w:r>
      <w:r w:rsidR="00CF5FEB" w:rsidRPr="003A4B21">
        <w:rPr>
          <w:sz w:val="22"/>
        </w:rPr>
        <w:t xml:space="preserve">à faire en équipe de </w:t>
      </w:r>
      <w:r w:rsidR="00C6043B">
        <w:rPr>
          <w:sz w:val="22"/>
        </w:rPr>
        <w:t>3 ou 4</w:t>
      </w:r>
      <w:r w:rsidR="00CF5FEB" w:rsidRPr="003A4B21">
        <w:rPr>
          <w:sz w:val="22"/>
        </w:rPr>
        <w:t xml:space="preserve">, </w:t>
      </w:r>
      <w:r w:rsidRPr="003A4B21">
        <w:rPr>
          <w:sz w:val="22"/>
        </w:rPr>
        <w:t xml:space="preserve">vous devez </w:t>
      </w:r>
      <w:r w:rsidR="00FD31CC">
        <w:rPr>
          <w:sz w:val="22"/>
        </w:rPr>
        <w:t xml:space="preserve">réaliser le prototype d’un système </w:t>
      </w:r>
      <w:r w:rsidR="00FD31CC" w:rsidRPr="00FD31CC">
        <w:rPr>
          <w:i/>
          <w:iCs/>
          <w:sz w:val="22"/>
        </w:rPr>
        <w:t>IoT</w:t>
      </w:r>
      <w:r w:rsidR="00FD31CC">
        <w:rPr>
          <w:sz w:val="22"/>
        </w:rPr>
        <w:t xml:space="preserve"> de contrôle de température</w:t>
      </w:r>
      <w:r w:rsidRPr="003A4B21">
        <w:rPr>
          <w:sz w:val="22"/>
        </w:rPr>
        <w:t>.</w:t>
      </w:r>
      <w:r w:rsidR="00CF5FEB" w:rsidRPr="003A4B21">
        <w:rPr>
          <w:sz w:val="22"/>
        </w:rPr>
        <w:t xml:space="preserve"> </w:t>
      </w:r>
      <w:r w:rsidR="009C7202">
        <w:rPr>
          <w:sz w:val="22"/>
        </w:rPr>
        <w:t>L’objectif</w:t>
      </w:r>
      <w:r w:rsidR="00FD31CC">
        <w:rPr>
          <w:sz w:val="22"/>
        </w:rPr>
        <w:t xml:space="preserve"> </w:t>
      </w:r>
      <w:r w:rsidR="0065532C">
        <w:rPr>
          <w:sz w:val="22"/>
        </w:rPr>
        <w:t>du projet est</w:t>
      </w:r>
      <w:r w:rsidR="00FD31CC">
        <w:rPr>
          <w:sz w:val="22"/>
        </w:rPr>
        <w:t xml:space="preserve"> de </w:t>
      </w:r>
      <w:r w:rsidR="00965E50">
        <w:rPr>
          <w:sz w:val="22"/>
        </w:rPr>
        <w:t>faire la démonstration d’</w:t>
      </w:r>
      <w:r w:rsidR="009C7202">
        <w:rPr>
          <w:sz w:val="22"/>
        </w:rPr>
        <w:t>un système contrôlant</w:t>
      </w:r>
      <w:r w:rsidR="00FD31CC">
        <w:rPr>
          <w:sz w:val="22"/>
        </w:rPr>
        <w:t xml:space="preserve"> à distance </w:t>
      </w:r>
      <w:r w:rsidR="0065532C">
        <w:rPr>
          <w:sz w:val="22"/>
        </w:rPr>
        <w:t>le</w:t>
      </w:r>
      <w:r w:rsidR="00FD31CC">
        <w:rPr>
          <w:sz w:val="22"/>
        </w:rPr>
        <w:t xml:space="preserve"> chauffage ou le refroidissement</w:t>
      </w:r>
      <w:r w:rsidR="00965E50">
        <w:rPr>
          <w:sz w:val="22"/>
        </w:rPr>
        <w:t xml:space="preserve"> à l’aide d’objets connectés</w:t>
      </w:r>
      <w:r w:rsidR="00FD31CC">
        <w:rPr>
          <w:sz w:val="22"/>
        </w:rPr>
        <w:t xml:space="preserve">. </w:t>
      </w:r>
    </w:p>
    <w:p w14:paraId="6C03C274" w14:textId="6747C663" w:rsidR="007A3D75" w:rsidRDefault="007A3D75" w:rsidP="00D648C4">
      <w:pPr>
        <w:jc w:val="both"/>
        <w:rPr>
          <w:sz w:val="22"/>
        </w:rPr>
      </w:pPr>
    </w:p>
    <w:p w14:paraId="517651B0" w14:textId="67460DA2" w:rsidR="007A3D75" w:rsidRDefault="007A3D75" w:rsidP="007A3D75">
      <w:pPr>
        <w:jc w:val="both"/>
        <w:rPr>
          <w:sz w:val="22"/>
        </w:rPr>
      </w:pPr>
      <w:r>
        <w:rPr>
          <w:sz w:val="22"/>
        </w:rPr>
        <w:t>Voici un diagramme expliquant</w:t>
      </w:r>
      <w:r w:rsidR="00E3497B">
        <w:rPr>
          <w:sz w:val="22"/>
        </w:rPr>
        <w:t xml:space="preserve"> rapidement</w:t>
      </w:r>
      <w:r>
        <w:rPr>
          <w:sz w:val="22"/>
        </w:rPr>
        <w:t xml:space="preserve"> la structure du projet : </w:t>
      </w:r>
    </w:p>
    <w:p w14:paraId="4792B3AF" w14:textId="1429FEC3" w:rsidR="007A3D75" w:rsidRPr="007A3D75" w:rsidRDefault="004F02EA" w:rsidP="00D648C4">
      <w:pPr>
        <w:jc w:val="both"/>
      </w:pPr>
      <w:r>
        <w:object w:dxaOrig="14836" w:dyaOrig="7155" w14:anchorId="199353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5pt;height:208.5pt" o:ole="">
            <v:imagedata r:id="rId8" o:title=""/>
          </v:shape>
          <o:OLEObject Type="Embed" ProgID="Visio.Drawing.15" ShapeID="_x0000_i1025" DrawAspect="Content" ObjectID="_1706529133" r:id="rId9"/>
        </w:object>
      </w:r>
    </w:p>
    <w:p w14:paraId="7DC9282A" w14:textId="77777777" w:rsidR="0065532C" w:rsidRDefault="0065532C" w:rsidP="00D648C4">
      <w:pPr>
        <w:jc w:val="both"/>
        <w:rPr>
          <w:sz w:val="22"/>
        </w:rPr>
      </w:pPr>
    </w:p>
    <w:p w14:paraId="20DBE94A" w14:textId="04CCF486" w:rsidR="0065532C" w:rsidRDefault="0065532C" w:rsidP="00D648C4">
      <w:pPr>
        <w:jc w:val="both"/>
        <w:rPr>
          <w:sz w:val="22"/>
        </w:rPr>
      </w:pPr>
      <w:r>
        <w:rPr>
          <w:sz w:val="22"/>
        </w:rPr>
        <w:t xml:space="preserve">Pour </w:t>
      </w:r>
      <w:r w:rsidR="00965E50">
        <w:rPr>
          <w:sz w:val="22"/>
        </w:rPr>
        <w:t>réaliser</w:t>
      </w:r>
      <w:r w:rsidR="00963463">
        <w:rPr>
          <w:sz w:val="22"/>
        </w:rPr>
        <w:t xml:space="preserve"> ce projet</w:t>
      </w:r>
      <w:r>
        <w:rPr>
          <w:sz w:val="22"/>
        </w:rPr>
        <w:t>, v</w:t>
      </w:r>
      <w:r w:rsidR="00FD31CC">
        <w:rPr>
          <w:sz w:val="22"/>
        </w:rPr>
        <w:t xml:space="preserve">ous aurez besoin de 2 Arduino utilisant chacun un capteur de température, une </w:t>
      </w:r>
      <w:r>
        <w:rPr>
          <w:sz w:val="22"/>
        </w:rPr>
        <w:t>LED</w:t>
      </w:r>
      <w:r w:rsidR="00FD31CC">
        <w:rPr>
          <w:sz w:val="22"/>
        </w:rPr>
        <w:t xml:space="preserve"> bleue ainsi qu’un</w:t>
      </w:r>
      <w:r>
        <w:rPr>
          <w:sz w:val="22"/>
        </w:rPr>
        <w:t xml:space="preserve">e LED </w:t>
      </w:r>
      <w:r w:rsidR="00FD31CC">
        <w:rPr>
          <w:sz w:val="22"/>
        </w:rPr>
        <w:t xml:space="preserve">rouge. Vous aurez également besoin d’un Raspberry PI </w:t>
      </w:r>
      <w:r w:rsidR="006B2AD0">
        <w:rPr>
          <w:sz w:val="22"/>
        </w:rPr>
        <w:t xml:space="preserve">avec un bouton </w:t>
      </w:r>
      <w:r w:rsidR="00FD31CC">
        <w:rPr>
          <w:sz w:val="22"/>
        </w:rPr>
        <w:t>que vous utiliserez comme passerelle (</w:t>
      </w:r>
      <w:proofErr w:type="spellStart"/>
      <w:r w:rsidR="00FD31CC" w:rsidRPr="0065532C">
        <w:rPr>
          <w:i/>
          <w:iCs/>
          <w:sz w:val="22"/>
        </w:rPr>
        <w:t>gateway</w:t>
      </w:r>
      <w:proofErr w:type="spellEnd"/>
      <w:r w:rsidR="00FD31CC">
        <w:rPr>
          <w:sz w:val="22"/>
        </w:rPr>
        <w:t xml:space="preserve">) pour servir d’intermédiaire entre vos </w:t>
      </w:r>
      <w:r>
        <w:rPr>
          <w:sz w:val="22"/>
        </w:rPr>
        <w:t>Arduino</w:t>
      </w:r>
      <w:r w:rsidR="00FD31CC">
        <w:rPr>
          <w:sz w:val="22"/>
        </w:rPr>
        <w:t xml:space="preserve"> et votre serveur. </w:t>
      </w:r>
      <w:r w:rsidR="00965E50">
        <w:rPr>
          <w:sz w:val="22"/>
        </w:rPr>
        <w:t>Vous êtes libre d’utiliser n’importe quel ordinateur comme serveur.</w:t>
      </w:r>
    </w:p>
    <w:p w14:paraId="793070AD" w14:textId="77777777" w:rsidR="0065532C" w:rsidRDefault="0065532C" w:rsidP="00D648C4">
      <w:pPr>
        <w:jc w:val="both"/>
        <w:rPr>
          <w:sz w:val="22"/>
        </w:rPr>
      </w:pPr>
    </w:p>
    <w:p w14:paraId="39E2046B" w14:textId="2194B28F" w:rsidR="0065532C" w:rsidRDefault="006B2AD0" w:rsidP="00D648C4">
      <w:pPr>
        <w:jc w:val="both"/>
        <w:rPr>
          <w:sz w:val="22"/>
        </w:rPr>
      </w:pPr>
      <w:r>
        <w:rPr>
          <w:sz w:val="22"/>
        </w:rPr>
        <w:t>Sur chacun de vos Arduino, le capteur de température servira à mesurer la température actuelle de la pièce, la LED bleue à simuler l’activation du système de refroidissement et la LED rouge à simuler l’activation du système de chauffage.</w:t>
      </w:r>
    </w:p>
    <w:p w14:paraId="6092E486" w14:textId="7E55DAF1" w:rsidR="006B2AD0" w:rsidRDefault="006B2AD0" w:rsidP="00D648C4">
      <w:pPr>
        <w:jc w:val="both"/>
        <w:rPr>
          <w:sz w:val="22"/>
        </w:rPr>
      </w:pPr>
    </w:p>
    <w:p w14:paraId="3EBD4FD4" w14:textId="14287D2B" w:rsidR="006B2AD0" w:rsidRDefault="006B2AD0" w:rsidP="00D648C4">
      <w:pPr>
        <w:jc w:val="both"/>
        <w:rPr>
          <w:sz w:val="22"/>
        </w:rPr>
      </w:pPr>
      <w:r>
        <w:rPr>
          <w:sz w:val="22"/>
        </w:rPr>
        <w:lastRenderedPageBreak/>
        <w:t>Sur votre Raspberry PI, vous devez faire un script Python, roulant automatiquement à l’ouverture du Raspberry PI</w:t>
      </w:r>
      <w:r w:rsidR="00965E50">
        <w:rPr>
          <w:sz w:val="22"/>
        </w:rPr>
        <w:t xml:space="preserve"> qui demandera</w:t>
      </w:r>
      <w:r>
        <w:rPr>
          <w:sz w:val="22"/>
        </w:rPr>
        <w:t xml:space="preserve"> aux 2 minutes aux 2 Arduino la température actuelle et </w:t>
      </w:r>
      <w:r w:rsidR="00965E50">
        <w:rPr>
          <w:sz w:val="22"/>
        </w:rPr>
        <w:t>puis qui la transférera</w:t>
      </w:r>
      <w:r>
        <w:rPr>
          <w:sz w:val="22"/>
        </w:rPr>
        <w:t xml:space="preserve"> à votre serveur. </w:t>
      </w:r>
      <w:r w:rsidR="00D57A61">
        <w:rPr>
          <w:sz w:val="22"/>
        </w:rPr>
        <w:t>Vous pouvez également appuyez sur le bouton branché à votre Raspberry PI pour demander immédiatement les températures au lieu d’attendre 2 minutes</w:t>
      </w:r>
      <w:r w:rsidR="009C7202">
        <w:rPr>
          <w:sz w:val="22"/>
        </w:rPr>
        <w:t>.</w:t>
      </w:r>
    </w:p>
    <w:p w14:paraId="00545FD7" w14:textId="3FED67D7" w:rsidR="009C7202" w:rsidRDefault="009C7202" w:rsidP="00D648C4">
      <w:pPr>
        <w:jc w:val="both"/>
        <w:rPr>
          <w:sz w:val="22"/>
        </w:rPr>
      </w:pPr>
    </w:p>
    <w:p w14:paraId="774E3516" w14:textId="1CBF60CC" w:rsidR="009C7202" w:rsidRDefault="009C7202" w:rsidP="009C7202">
      <w:pPr>
        <w:jc w:val="both"/>
        <w:rPr>
          <w:sz w:val="22"/>
        </w:rPr>
      </w:pPr>
      <w:r>
        <w:rPr>
          <w:sz w:val="22"/>
        </w:rPr>
        <w:t xml:space="preserve">Les données entre votre serveur et votre passerelle (Raspberry PI) doivent transiger via le protocole MQTT. C’est-à-dire </w:t>
      </w:r>
      <w:r w:rsidR="00965E50">
        <w:rPr>
          <w:sz w:val="22"/>
        </w:rPr>
        <w:t xml:space="preserve">que lorsque votre Raspberry PI </w:t>
      </w:r>
      <w:r w:rsidR="00543447">
        <w:rPr>
          <w:sz w:val="22"/>
        </w:rPr>
        <w:t>recevra</w:t>
      </w:r>
      <w:r w:rsidR="00965E50">
        <w:rPr>
          <w:sz w:val="22"/>
        </w:rPr>
        <w:t xml:space="preserve"> les données de température des Arduino, il </w:t>
      </w:r>
      <w:r w:rsidR="00543447">
        <w:rPr>
          <w:sz w:val="22"/>
        </w:rPr>
        <w:t>devra les</w:t>
      </w:r>
      <w:r w:rsidR="00965E50">
        <w:rPr>
          <w:sz w:val="22"/>
        </w:rPr>
        <w:t xml:space="preserve"> </w:t>
      </w:r>
      <w:r w:rsidR="00543447">
        <w:rPr>
          <w:sz w:val="22"/>
        </w:rPr>
        <w:t>transférer</w:t>
      </w:r>
      <w:r w:rsidR="00965E50">
        <w:rPr>
          <w:sz w:val="22"/>
        </w:rPr>
        <w:t xml:space="preserve"> au serveur via MQTT et à l’inverse</w:t>
      </w:r>
      <w:r w:rsidR="00543447">
        <w:rPr>
          <w:sz w:val="22"/>
        </w:rPr>
        <w:t xml:space="preserve"> lorsqu’il</w:t>
      </w:r>
      <w:r w:rsidR="00965E50">
        <w:rPr>
          <w:sz w:val="22"/>
        </w:rPr>
        <w:t xml:space="preserve"> recevra par MQTT les </w:t>
      </w:r>
      <w:r>
        <w:rPr>
          <w:sz w:val="22"/>
        </w:rPr>
        <w:t>consignes de chauffage et de refroidissement</w:t>
      </w:r>
      <w:r w:rsidR="00543447">
        <w:rPr>
          <w:sz w:val="22"/>
        </w:rPr>
        <w:t xml:space="preserve"> de</w:t>
      </w:r>
      <w:r>
        <w:rPr>
          <w:sz w:val="22"/>
        </w:rPr>
        <w:t xml:space="preserve"> </w:t>
      </w:r>
      <w:r w:rsidR="00965E50">
        <w:rPr>
          <w:sz w:val="22"/>
        </w:rPr>
        <w:t>votre serveur</w:t>
      </w:r>
      <w:r w:rsidR="00543447">
        <w:rPr>
          <w:sz w:val="22"/>
        </w:rPr>
        <w:t>, il les transférera par communication série à l’Arduino correspondant.</w:t>
      </w:r>
    </w:p>
    <w:p w14:paraId="42BD2BF2" w14:textId="0E9E30A3" w:rsidR="00560A5A" w:rsidRDefault="00560A5A" w:rsidP="00D648C4">
      <w:pPr>
        <w:jc w:val="both"/>
        <w:rPr>
          <w:sz w:val="22"/>
        </w:rPr>
      </w:pPr>
    </w:p>
    <w:p w14:paraId="48B2EBC4" w14:textId="13041479" w:rsidR="004F02EA" w:rsidRDefault="0057049E" w:rsidP="00D648C4">
      <w:pPr>
        <w:jc w:val="both"/>
        <w:rPr>
          <w:sz w:val="22"/>
        </w:rPr>
      </w:pPr>
      <w:r>
        <w:rPr>
          <w:sz w:val="22"/>
        </w:rPr>
        <w:t xml:space="preserve">Pour la communication entre votre Raspberry PI et vos Arduino, vous devez </w:t>
      </w:r>
      <w:r w:rsidR="009C7202">
        <w:rPr>
          <w:sz w:val="22"/>
        </w:rPr>
        <w:t>inventer</w:t>
      </w:r>
      <w:r>
        <w:rPr>
          <w:sz w:val="22"/>
        </w:rPr>
        <w:t xml:space="preserve"> </w:t>
      </w:r>
      <w:r w:rsidR="00543447">
        <w:rPr>
          <w:sz w:val="22"/>
        </w:rPr>
        <w:t>votre propre</w:t>
      </w:r>
      <w:r>
        <w:rPr>
          <w:sz w:val="22"/>
        </w:rPr>
        <w:t xml:space="preserve"> protocole de communication série (</w:t>
      </w:r>
      <w:r w:rsidR="009C7202" w:rsidRPr="009C7202">
        <w:rPr>
          <w:i/>
          <w:iCs/>
          <w:sz w:val="22"/>
        </w:rPr>
        <w:t>s</w:t>
      </w:r>
      <w:r w:rsidRPr="009C7202">
        <w:rPr>
          <w:i/>
          <w:iCs/>
          <w:sz w:val="22"/>
        </w:rPr>
        <w:t>erial</w:t>
      </w:r>
      <w:r w:rsidR="009C7202" w:rsidRPr="009C7202">
        <w:rPr>
          <w:i/>
          <w:iCs/>
          <w:sz w:val="22"/>
        </w:rPr>
        <w:t xml:space="preserve"> RS-232</w:t>
      </w:r>
      <w:r>
        <w:rPr>
          <w:sz w:val="22"/>
        </w:rPr>
        <w:t>).</w:t>
      </w:r>
      <w:r w:rsidR="00992417">
        <w:rPr>
          <w:sz w:val="22"/>
        </w:rPr>
        <w:t xml:space="preserve"> Les messages de votre protocole série devront avoir au minimum une première partie </w:t>
      </w:r>
      <w:r w:rsidR="0004516A">
        <w:rPr>
          <w:sz w:val="22"/>
        </w:rPr>
        <w:t>d’</w:t>
      </w:r>
      <w:r w:rsidR="00992417">
        <w:rPr>
          <w:sz w:val="22"/>
        </w:rPr>
        <w:t>en-tête</w:t>
      </w:r>
      <w:r w:rsidR="004F02EA">
        <w:rPr>
          <w:sz w:val="22"/>
        </w:rPr>
        <w:t xml:space="preserve"> permettant d’identifier le début du message</w:t>
      </w:r>
      <w:r w:rsidR="00992417">
        <w:rPr>
          <w:sz w:val="22"/>
        </w:rPr>
        <w:t>, une 2</w:t>
      </w:r>
      <w:r w:rsidR="00992417" w:rsidRPr="00992417">
        <w:rPr>
          <w:sz w:val="22"/>
          <w:vertAlign w:val="superscript"/>
        </w:rPr>
        <w:t>e</w:t>
      </w:r>
      <w:r w:rsidR="00992417">
        <w:rPr>
          <w:sz w:val="22"/>
        </w:rPr>
        <w:t xml:space="preserve"> partie contenant les commandes ou les données et finalement une dernière partie pour </w:t>
      </w:r>
      <w:r w:rsidR="004F02EA">
        <w:rPr>
          <w:sz w:val="22"/>
        </w:rPr>
        <w:t>valider</w:t>
      </w:r>
      <w:r w:rsidR="00992417">
        <w:rPr>
          <w:sz w:val="22"/>
        </w:rPr>
        <w:t xml:space="preserve"> l’intégralité du message (</w:t>
      </w:r>
      <w:proofErr w:type="spellStart"/>
      <w:r w:rsidR="004F02EA" w:rsidRPr="004F02EA">
        <w:rPr>
          <w:i/>
          <w:iCs/>
          <w:sz w:val="22"/>
        </w:rPr>
        <w:t>crc</w:t>
      </w:r>
      <w:proofErr w:type="spellEnd"/>
      <w:r w:rsidR="004F02EA">
        <w:rPr>
          <w:sz w:val="22"/>
        </w:rPr>
        <w:t xml:space="preserve"> ou </w:t>
      </w:r>
      <w:r w:rsidR="00992417" w:rsidRPr="00992417">
        <w:rPr>
          <w:i/>
          <w:iCs/>
          <w:sz w:val="22"/>
        </w:rPr>
        <w:t>checksum</w:t>
      </w:r>
      <w:r w:rsidR="00992417">
        <w:rPr>
          <w:sz w:val="22"/>
        </w:rPr>
        <w:t>)</w:t>
      </w:r>
      <w:r w:rsidR="004F02EA">
        <w:rPr>
          <w:sz w:val="22"/>
        </w:rPr>
        <w:t xml:space="preserve"> ainsi qu’identifier la fin de celui-ci</w:t>
      </w:r>
      <w:r w:rsidR="00992417">
        <w:rPr>
          <w:sz w:val="22"/>
        </w:rPr>
        <w:t>.</w:t>
      </w:r>
      <w:r w:rsidR="004F02EA">
        <w:rPr>
          <w:sz w:val="22"/>
        </w:rPr>
        <w:t xml:space="preserve"> Voici une représentation visuelle de la structure du message : </w:t>
      </w:r>
    </w:p>
    <w:tbl>
      <w:tblPr>
        <w:tblW w:w="544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72"/>
        <w:gridCol w:w="2983"/>
        <w:gridCol w:w="1248"/>
        <w:gridCol w:w="439"/>
      </w:tblGrid>
      <w:tr w:rsidR="00121C8B" w:rsidRPr="00121C8B" w14:paraId="37B17416" w14:textId="77777777" w:rsidTr="00121C8B">
        <w:trPr>
          <w:trHeight w:val="315"/>
          <w:jc w:val="center"/>
        </w:trPr>
        <w:tc>
          <w:tcPr>
            <w:tcW w:w="5441" w:type="dxa"/>
            <w:gridSpan w:val="4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6EFB3F1F" w14:textId="77777777" w:rsidR="00121C8B" w:rsidRPr="00121C8B" w:rsidRDefault="00121C8B" w:rsidP="00121C8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</w:pPr>
            <w:r w:rsidRPr="00121C8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  <w:t>Protocole série</w:t>
            </w:r>
          </w:p>
        </w:tc>
      </w:tr>
      <w:tr w:rsidR="00121C8B" w:rsidRPr="00121C8B" w14:paraId="70F414AF" w14:textId="77777777" w:rsidTr="00121C8B">
        <w:trPr>
          <w:trHeight w:val="315"/>
          <w:jc w:val="center"/>
        </w:trPr>
        <w:tc>
          <w:tcPr>
            <w:tcW w:w="7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14:paraId="2DBF3228" w14:textId="77777777" w:rsidR="00121C8B" w:rsidRPr="00121C8B" w:rsidRDefault="00121C8B" w:rsidP="00121C8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</w:pPr>
            <w:r w:rsidRPr="00121C8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  <w:t>Début</w:t>
            </w:r>
          </w:p>
        </w:tc>
        <w:tc>
          <w:tcPr>
            <w:tcW w:w="29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bottom"/>
            <w:hideMark/>
          </w:tcPr>
          <w:p w14:paraId="1AF3EAEC" w14:textId="77777777" w:rsidR="00121C8B" w:rsidRPr="00121C8B" w:rsidRDefault="00121C8B" w:rsidP="00121C8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</w:pPr>
            <w:r w:rsidRPr="00121C8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  <w:t>DATA</w:t>
            </w:r>
          </w:p>
        </w:tc>
        <w:tc>
          <w:tcPr>
            <w:tcW w:w="168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9BC2E6"/>
            <w:noWrap/>
            <w:vAlign w:val="bottom"/>
            <w:hideMark/>
          </w:tcPr>
          <w:p w14:paraId="1A8810AA" w14:textId="77777777" w:rsidR="00121C8B" w:rsidRPr="00121C8B" w:rsidRDefault="00121C8B" w:rsidP="00121C8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</w:pPr>
            <w:r w:rsidRPr="00121C8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  <w:t>Fin</w:t>
            </w:r>
          </w:p>
        </w:tc>
      </w:tr>
      <w:tr w:rsidR="00121C8B" w:rsidRPr="00121C8B" w14:paraId="00519379" w14:textId="77777777" w:rsidTr="00121C8B">
        <w:trPr>
          <w:trHeight w:val="315"/>
          <w:jc w:val="center"/>
        </w:trPr>
        <w:tc>
          <w:tcPr>
            <w:tcW w:w="7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CA6FFD" w14:textId="77777777" w:rsidR="00121C8B" w:rsidRPr="00121C8B" w:rsidRDefault="00121C8B" w:rsidP="00121C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</w:pPr>
          </w:p>
        </w:tc>
        <w:tc>
          <w:tcPr>
            <w:tcW w:w="29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bottom"/>
            <w:hideMark/>
          </w:tcPr>
          <w:p w14:paraId="173724D7" w14:textId="77777777" w:rsidR="00121C8B" w:rsidRPr="00121C8B" w:rsidRDefault="00121C8B" w:rsidP="00121C8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</w:pPr>
            <w:r w:rsidRPr="00121C8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  <w:t>Données ou commandes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BC2E6"/>
            <w:noWrap/>
            <w:vAlign w:val="bottom"/>
            <w:hideMark/>
          </w:tcPr>
          <w:p w14:paraId="398CFD1C" w14:textId="77777777" w:rsidR="00121C8B" w:rsidRPr="00121C8B" w:rsidRDefault="00121C8B" w:rsidP="00121C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</w:pPr>
            <w:r w:rsidRPr="00121C8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  <w:t>Validation</w:t>
            </w:r>
          </w:p>
        </w:tc>
        <w:tc>
          <w:tcPr>
            <w:tcW w:w="4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BC2E6"/>
            <w:noWrap/>
            <w:vAlign w:val="bottom"/>
            <w:hideMark/>
          </w:tcPr>
          <w:p w14:paraId="70D6ED11" w14:textId="77777777" w:rsidR="00121C8B" w:rsidRPr="00121C8B" w:rsidRDefault="00121C8B" w:rsidP="00121C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</w:pPr>
            <w:r w:rsidRPr="00121C8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CA"/>
              </w:rPr>
              <w:t>FIN</w:t>
            </w:r>
          </w:p>
        </w:tc>
      </w:tr>
    </w:tbl>
    <w:p w14:paraId="61D721B0" w14:textId="77777777" w:rsidR="00543447" w:rsidRDefault="00543447" w:rsidP="00D648C4">
      <w:pPr>
        <w:jc w:val="both"/>
        <w:rPr>
          <w:sz w:val="22"/>
        </w:rPr>
      </w:pPr>
    </w:p>
    <w:p w14:paraId="0798CCF1" w14:textId="7F4D2249" w:rsidR="0065532C" w:rsidRDefault="00D57A61" w:rsidP="00D648C4">
      <w:pPr>
        <w:jc w:val="both"/>
        <w:rPr>
          <w:sz w:val="22"/>
        </w:rPr>
      </w:pPr>
      <w:r>
        <w:rPr>
          <w:sz w:val="22"/>
        </w:rPr>
        <w:t>Sur votre serveur, vous devez enregistrer les températures reçues dans une base de données conçue pour faire du Big Data.</w:t>
      </w:r>
      <w:r w:rsidR="00992417">
        <w:rPr>
          <w:sz w:val="22"/>
        </w:rPr>
        <w:t xml:space="preserve"> Il faut savoir les données viennent de quel capteur (1 ou 2 ?).</w:t>
      </w:r>
    </w:p>
    <w:p w14:paraId="72A3DE09" w14:textId="1389FFB3" w:rsidR="00842212" w:rsidRDefault="00842212" w:rsidP="00D648C4">
      <w:pPr>
        <w:jc w:val="both"/>
        <w:rPr>
          <w:sz w:val="22"/>
        </w:rPr>
      </w:pPr>
    </w:p>
    <w:p w14:paraId="30233664" w14:textId="5684074F" w:rsidR="00842212" w:rsidRDefault="00842212" w:rsidP="00D648C4">
      <w:pPr>
        <w:jc w:val="both"/>
        <w:rPr>
          <w:sz w:val="22"/>
        </w:rPr>
      </w:pPr>
      <w:r>
        <w:rPr>
          <w:sz w:val="22"/>
        </w:rPr>
        <w:t>Vous deve</w:t>
      </w:r>
      <w:r w:rsidR="009C7202">
        <w:rPr>
          <w:sz w:val="22"/>
        </w:rPr>
        <w:t xml:space="preserve">z également </w:t>
      </w:r>
      <w:r>
        <w:rPr>
          <w:sz w:val="22"/>
        </w:rPr>
        <w:t>créer un site web permettant de visualiser les températures actuelles des 2 capteurs, l’historique des températures de la journée et permettant de configurer la consigne (</w:t>
      </w:r>
      <w:proofErr w:type="spellStart"/>
      <w:r>
        <w:rPr>
          <w:sz w:val="22"/>
        </w:rPr>
        <w:t>setpoint</w:t>
      </w:r>
      <w:proofErr w:type="spellEnd"/>
      <w:r>
        <w:rPr>
          <w:sz w:val="22"/>
        </w:rPr>
        <w:t>) de chauffage et la consigne de refroidissement</w:t>
      </w:r>
      <w:r w:rsidR="0004516A">
        <w:rPr>
          <w:sz w:val="22"/>
        </w:rPr>
        <w:t xml:space="preserve"> de chaque Arduino</w:t>
      </w:r>
      <w:r>
        <w:rPr>
          <w:sz w:val="22"/>
        </w:rPr>
        <w:t xml:space="preserve">. Donc, à partir de votre site web pouvoir dire à partir de quelle température le système commence à chauffer et à partir de quelle température le système commence à refroidir. </w:t>
      </w:r>
      <w:r w:rsidR="00C6043B">
        <w:rPr>
          <w:sz w:val="22"/>
        </w:rPr>
        <w:t xml:space="preserve">Ensuite, les </w:t>
      </w:r>
      <w:proofErr w:type="spellStart"/>
      <w:r w:rsidR="00C6043B">
        <w:rPr>
          <w:sz w:val="22"/>
        </w:rPr>
        <w:t>LEDs</w:t>
      </w:r>
      <w:proofErr w:type="spellEnd"/>
      <w:r w:rsidR="00C6043B">
        <w:rPr>
          <w:sz w:val="22"/>
        </w:rPr>
        <w:t xml:space="preserve"> sur vos Arduino devraient donc s’allumer en </w:t>
      </w:r>
      <w:r w:rsidR="00992417">
        <w:rPr>
          <w:sz w:val="22"/>
        </w:rPr>
        <w:t>conséquence</w:t>
      </w:r>
      <w:r w:rsidR="007A3D75">
        <w:rPr>
          <w:sz w:val="22"/>
        </w:rPr>
        <w:t>. Vo</w:t>
      </w:r>
      <w:r w:rsidR="00E3497B">
        <w:rPr>
          <w:sz w:val="22"/>
        </w:rPr>
        <w:t xml:space="preserve">us devez faire la preuve que l’accès à votre serveur web est un </w:t>
      </w:r>
      <w:r w:rsidR="00E3497B" w:rsidRPr="00543447">
        <w:rPr>
          <w:i/>
          <w:iCs/>
          <w:sz w:val="22"/>
          <w:u w:val="single"/>
        </w:rPr>
        <w:t>minimum</w:t>
      </w:r>
      <w:r w:rsidR="00E3497B">
        <w:rPr>
          <w:sz w:val="22"/>
        </w:rPr>
        <w:t xml:space="preserve"> sécuritaire.</w:t>
      </w:r>
      <w:r w:rsidR="009C7202">
        <w:rPr>
          <w:sz w:val="22"/>
        </w:rPr>
        <w:t xml:space="preserve"> Votre serveur web </w:t>
      </w:r>
      <w:r w:rsidR="00992417">
        <w:rPr>
          <w:sz w:val="22"/>
        </w:rPr>
        <w:t>devra</w:t>
      </w:r>
      <w:r w:rsidR="009C7202">
        <w:rPr>
          <w:sz w:val="22"/>
        </w:rPr>
        <w:t xml:space="preserve"> également avoir un petit </w:t>
      </w:r>
      <w:r w:rsidR="009C7202" w:rsidRPr="00992417">
        <w:rPr>
          <w:i/>
          <w:iCs/>
          <w:sz w:val="22"/>
        </w:rPr>
        <w:t>REST API</w:t>
      </w:r>
      <w:r w:rsidR="009C7202">
        <w:rPr>
          <w:sz w:val="22"/>
        </w:rPr>
        <w:t xml:space="preserve"> permettant d’obtenir les données de température des 2 capteurs. Vous pouvez faire un petit script pour tester son utilisation ou simplement utiliser Postman. Vous êtes libre d’utiliser ce que vous voulez pour le serveur web.</w:t>
      </w:r>
    </w:p>
    <w:p w14:paraId="26DEC1E0" w14:textId="77777777" w:rsidR="007A3D75" w:rsidRDefault="007A3D75" w:rsidP="00D648C4">
      <w:pPr>
        <w:jc w:val="both"/>
        <w:rPr>
          <w:sz w:val="22"/>
        </w:rPr>
      </w:pPr>
    </w:p>
    <w:p w14:paraId="427F1194" w14:textId="2C9C98C9" w:rsidR="00560A5A" w:rsidRDefault="00560A5A" w:rsidP="00D648C4">
      <w:pPr>
        <w:jc w:val="both"/>
        <w:rPr>
          <w:sz w:val="22"/>
        </w:rPr>
      </w:pPr>
      <w:r>
        <w:rPr>
          <w:sz w:val="22"/>
        </w:rPr>
        <w:t xml:space="preserve">Comme vous travaillez en équipe, vous devez utiliser un système de contrôle de code </w:t>
      </w:r>
      <w:r w:rsidR="0057049E">
        <w:rPr>
          <w:sz w:val="22"/>
        </w:rPr>
        <w:t>source (</w:t>
      </w:r>
      <w:r>
        <w:rPr>
          <w:sz w:val="22"/>
        </w:rPr>
        <w:t xml:space="preserve">Ex : </w:t>
      </w:r>
      <w:r w:rsidR="0057049E">
        <w:rPr>
          <w:sz w:val="22"/>
        </w:rPr>
        <w:t>GitHub</w:t>
      </w:r>
      <w:r>
        <w:rPr>
          <w:sz w:val="22"/>
        </w:rPr>
        <w:t>) pour mettre l’ensemble de vos codes et l’utiliser tout au long du projet.</w:t>
      </w:r>
    </w:p>
    <w:p w14:paraId="61644729" w14:textId="5F0ACDC7" w:rsidR="00560A5A" w:rsidRDefault="00560A5A" w:rsidP="00D648C4">
      <w:pPr>
        <w:jc w:val="both"/>
        <w:rPr>
          <w:sz w:val="22"/>
        </w:rPr>
      </w:pPr>
    </w:p>
    <w:p w14:paraId="3C853BFC" w14:textId="0B5A5332" w:rsidR="00560A5A" w:rsidRDefault="00560A5A" w:rsidP="00D648C4">
      <w:pPr>
        <w:jc w:val="both"/>
        <w:rPr>
          <w:sz w:val="22"/>
        </w:rPr>
      </w:pPr>
      <w:r>
        <w:rPr>
          <w:sz w:val="22"/>
        </w:rPr>
        <w:t>Finalement, vous devez produire une petite documentation des différents éléments de votre projet.</w:t>
      </w:r>
    </w:p>
    <w:p w14:paraId="674ABB63" w14:textId="1029E18F" w:rsidR="0065532C" w:rsidRDefault="0065532C">
      <w:pPr>
        <w:rPr>
          <w:b/>
        </w:rPr>
      </w:pPr>
    </w:p>
    <w:p w14:paraId="2402FE2B" w14:textId="6211FE04" w:rsidR="008328DA" w:rsidRPr="003A4B21" w:rsidRDefault="008328DA" w:rsidP="008328DA">
      <w:pPr>
        <w:rPr>
          <w:b/>
        </w:rPr>
      </w:pPr>
      <w:r w:rsidRPr="003A4B21">
        <w:rPr>
          <w:b/>
        </w:rPr>
        <w:t>Critères de correction :</w:t>
      </w:r>
    </w:p>
    <w:p w14:paraId="661E13A1" w14:textId="38EA1A3C" w:rsidR="00E3497B" w:rsidRPr="00E3497B" w:rsidRDefault="00FD31CC" w:rsidP="00E3497B">
      <w:pPr>
        <w:pStyle w:val="ListParagraph"/>
        <w:numPr>
          <w:ilvl w:val="0"/>
          <w:numId w:val="5"/>
        </w:numPr>
        <w:tabs>
          <w:tab w:val="right" w:leader="dot" w:pos="8364"/>
        </w:tabs>
        <w:rPr>
          <w:sz w:val="22"/>
        </w:rPr>
      </w:pPr>
      <w:r>
        <w:rPr>
          <w:sz w:val="22"/>
        </w:rPr>
        <w:t>Arduino</w:t>
      </w:r>
      <w:r w:rsidR="0015336C" w:rsidRPr="003A4B21">
        <w:rPr>
          <w:sz w:val="22"/>
        </w:rPr>
        <w:tab/>
        <w:t>/</w:t>
      </w:r>
      <w:r w:rsidR="009C7202">
        <w:rPr>
          <w:sz w:val="22"/>
        </w:rPr>
        <w:t>2</w:t>
      </w:r>
    </w:p>
    <w:p w14:paraId="00795B69" w14:textId="562488F6" w:rsidR="0065532C" w:rsidRDefault="0065532C" w:rsidP="0065532C">
      <w:pPr>
        <w:pStyle w:val="ListParagraph"/>
        <w:numPr>
          <w:ilvl w:val="0"/>
          <w:numId w:val="5"/>
        </w:numPr>
        <w:tabs>
          <w:tab w:val="right" w:leader="dot" w:pos="8364"/>
        </w:tabs>
        <w:rPr>
          <w:sz w:val="22"/>
        </w:rPr>
      </w:pPr>
      <w:r>
        <w:rPr>
          <w:sz w:val="22"/>
        </w:rPr>
        <w:t>Protocole série</w:t>
      </w:r>
      <w:r w:rsidRPr="003A4B21">
        <w:rPr>
          <w:sz w:val="22"/>
        </w:rPr>
        <w:tab/>
        <w:t>/</w:t>
      </w:r>
      <w:r w:rsidR="00E3497B">
        <w:rPr>
          <w:sz w:val="22"/>
        </w:rPr>
        <w:t>2</w:t>
      </w:r>
    </w:p>
    <w:p w14:paraId="6A1CBFEC" w14:textId="37CC0234" w:rsidR="0086321B" w:rsidRDefault="009C7202" w:rsidP="0086321B">
      <w:pPr>
        <w:pStyle w:val="ListParagraph"/>
        <w:numPr>
          <w:ilvl w:val="0"/>
          <w:numId w:val="5"/>
        </w:numPr>
        <w:tabs>
          <w:tab w:val="right" w:leader="dot" w:pos="8364"/>
        </w:tabs>
        <w:rPr>
          <w:sz w:val="22"/>
        </w:rPr>
      </w:pPr>
      <w:r>
        <w:rPr>
          <w:sz w:val="22"/>
        </w:rPr>
        <w:t>Script R</w:t>
      </w:r>
      <w:r w:rsidR="00FD31CC">
        <w:rPr>
          <w:sz w:val="22"/>
        </w:rPr>
        <w:t>aspberry PI</w:t>
      </w:r>
      <w:r w:rsidR="0086321B" w:rsidRPr="003A4B21">
        <w:rPr>
          <w:sz w:val="22"/>
        </w:rPr>
        <w:tab/>
        <w:t>/</w:t>
      </w:r>
      <w:r w:rsidR="00E3497B">
        <w:rPr>
          <w:sz w:val="22"/>
        </w:rPr>
        <w:t>2</w:t>
      </w:r>
    </w:p>
    <w:p w14:paraId="4A6A7947" w14:textId="6D71348D" w:rsidR="00E3497B" w:rsidRPr="003A4B21" w:rsidRDefault="00E3497B" w:rsidP="0086321B">
      <w:pPr>
        <w:pStyle w:val="ListParagraph"/>
        <w:numPr>
          <w:ilvl w:val="0"/>
          <w:numId w:val="5"/>
        </w:numPr>
        <w:tabs>
          <w:tab w:val="right" w:leader="dot" w:pos="8364"/>
        </w:tabs>
        <w:rPr>
          <w:sz w:val="22"/>
        </w:rPr>
      </w:pPr>
      <w:r>
        <w:rPr>
          <w:sz w:val="22"/>
        </w:rPr>
        <w:t>MQTT</w:t>
      </w:r>
      <w:r>
        <w:rPr>
          <w:sz w:val="22"/>
        </w:rPr>
        <w:tab/>
        <w:t>/</w:t>
      </w:r>
      <w:r w:rsidR="009C7202">
        <w:rPr>
          <w:sz w:val="22"/>
        </w:rPr>
        <w:t>2</w:t>
      </w:r>
    </w:p>
    <w:p w14:paraId="57300B5C" w14:textId="7E38D48E" w:rsidR="0015336C" w:rsidRDefault="00FD31CC" w:rsidP="0086321B">
      <w:pPr>
        <w:pStyle w:val="ListParagraph"/>
        <w:numPr>
          <w:ilvl w:val="0"/>
          <w:numId w:val="5"/>
        </w:numPr>
        <w:tabs>
          <w:tab w:val="right" w:leader="dot" w:pos="8364"/>
        </w:tabs>
        <w:rPr>
          <w:sz w:val="22"/>
        </w:rPr>
      </w:pPr>
      <w:r>
        <w:rPr>
          <w:sz w:val="22"/>
        </w:rPr>
        <w:t>Base de données</w:t>
      </w:r>
      <w:r w:rsidR="0015336C" w:rsidRPr="003A4B21">
        <w:rPr>
          <w:sz w:val="22"/>
        </w:rPr>
        <w:tab/>
        <w:t>/</w:t>
      </w:r>
      <w:r w:rsidR="00E3497B">
        <w:rPr>
          <w:sz w:val="22"/>
        </w:rPr>
        <w:t>1</w:t>
      </w:r>
    </w:p>
    <w:p w14:paraId="6ABF5EF2" w14:textId="044C32FC" w:rsidR="00FD31CC" w:rsidRDefault="00FD31CC" w:rsidP="00FD31CC">
      <w:pPr>
        <w:pStyle w:val="ListParagraph"/>
        <w:numPr>
          <w:ilvl w:val="0"/>
          <w:numId w:val="5"/>
        </w:numPr>
        <w:tabs>
          <w:tab w:val="right" w:leader="dot" w:pos="8364"/>
        </w:tabs>
        <w:rPr>
          <w:sz w:val="22"/>
        </w:rPr>
      </w:pPr>
      <w:r>
        <w:rPr>
          <w:sz w:val="22"/>
        </w:rPr>
        <w:t>Serveur Web</w:t>
      </w:r>
    </w:p>
    <w:p w14:paraId="5F726A9B" w14:textId="16F18A11" w:rsidR="00E3497B" w:rsidRDefault="00E3497B" w:rsidP="00E3497B">
      <w:pPr>
        <w:pStyle w:val="ListParagraph"/>
        <w:numPr>
          <w:ilvl w:val="1"/>
          <w:numId w:val="5"/>
        </w:numPr>
        <w:tabs>
          <w:tab w:val="right" w:leader="dot" w:pos="8364"/>
        </w:tabs>
        <w:rPr>
          <w:sz w:val="22"/>
        </w:rPr>
      </w:pPr>
      <w:r>
        <w:rPr>
          <w:sz w:val="22"/>
        </w:rPr>
        <w:t>Visualisation des données</w:t>
      </w:r>
      <w:r>
        <w:rPr>
          <w:sz w:val="22"/>
        </w:rPr>
        <w:tab/>
        <w:t>/2</w:t>
      </w:r>
    </w:p>
    <w:p w14:paraId="4B4A6E17" w14:textId="0E4A203B" w:rsidR="00E3497B" w:rsidRDefault="00E3497B" w:rsidP="00E3497B">
      <w:pPr>
        <w:pStyle w:val="ListParagraph"/>
        <w:numPr>
          <w:ilvl w:val="1"/>
          <w:numId w:val="5"/>
        </w:numPr>
        <w:tabs>
          <w:tab w:val="right" w:leader="dot" w:pos="8364"/>
        </w:tabs>
        <w:rPr>
          <w:sz w:val="22"/>
        </w:rPr>
      </w:pPr>
      <w:r>
        <w:rPr>
          <w:sz w:val="22"/>
        </w:rPr>
        <w:t>Sécuritaire</w:t>
      </w:r>
      <w:r>
        <w:rPr>
          <w:sz w:val="22"/>
        </w:rPr>
        <w:tab/>
        <w:t>/1</w:t>
      </w:r>
    </w:p>
    <w:p w14:paraId="7D6236E2" w14:textId="2124AC45" w:rsidR="00E3497B" w:rsidRDefault="00E3497B" w:rsidP="00E3497B">
      <w:pPr>
        <w:pStyle w:val="ListParagraph"/>
        <w:numPr>
          <w:ilvl w:val="1"/>
          <w:numId w:val="5"/>
        </w:numPr>
        <w:tabs>
          <w:tab w:val="right" w:leader="dot" w:pos="8364"/>
        </w:tabs>
        <w:rPr>
          <w:sz w:val="22"/>
        </w:rPr>
      </w:pPr>
      <w:r>
        <w:rPr>
          <w:sz w:val="22"/>
        </w:rPr>
        <w:t>REST API</w:t>
      </w:r>
      <w:r>
        <w:rPr>
          <w:sz w:val="22"/>
        </w:rPr>
        <w:tab/>
        <w:t>/1</w:t>
      </w:r>
    </w:p>
    <w:p w14:paraId="016D8915" w14:textId="7EFF5C47" w:rsidR="0065532C" w:rsidRDefault="0065532C" w:rsidP="0065532C">
      <w:pPr>
        <w:pStyle w:val="ListParagraph"/>
        <w:numPr>
          <w:ilvl w:val="0"/>
          <w:numId w:val="5"/>
        </w:numPr>
        <w:tabs>
          <w:tab w:val="right" w:leader="dot" w:pos="8364"/>
        </w:tabs>
        <w:rPr>
          <w:sz w:val="22"/>
        </w:rPr>
      </w:pPr>
      <w:r>
        <w:rPr>
          <w:sz w:val="22"/>
        </w:rPr>
        <w:t>Contrôle de sources</w:t>
      </w:r>
      <w:r w:rsidRPr="003A4B21">
        <w:rPr>
          <w:sz w:val="22"/>
        </w:rPr>
        <w:tab/>
        <w:t>/</w:t>
      </w:r>
      <w:r>
        <w:rPr>
          <w:sz w:val="22"/>
        </w:rPr>
        <w:t>1</w:t>
      </w:r>
    </w:p>
    <w:p w14:paraId="2583FCF7" w14:textId="43141E29" w:rsidR="0065532C" w:rsidRPr="0065532C" w:rsidRDefault="0065532C" w:rsidP="0065532C">
      <w:pPr>
        <w:pStyle w:val="ListParagraph"/>
        <w:numPr>
          <w:ilvl w:val="0"/>
          <w:numId w:val="5"/>
        </w:numPr>
        <w:tabs>
          <w:tab w:val="right" w:leader="dot" w:pos="8364"/>
        </w:tabs>
        <w:rPr>
          <w:sz w:val="22"/>
        </w:rPr>
      </w:pPr>
      <w:r>
        <w:rPr>
          <w:sz w:val="22"/>
        </w:rPr>
        <w:t>Documentation</w:t>
      </w:r>
      <w:r w:rsidRPr="003A4B21">
        <w:rPr>
          <w:sz w:val="22"/>
        </w:rPr>
        <w:tab/>
        <w:t>/</w:t>
      </w:r>
      <w:r>
        <w:rPr>
          <w:sz w:val="22"/>
        </w:rPr>
        <w:t>1</w:t>
      </w:r>
    </w:p>
    <w:p w14:paraId="5AE17466" w14:textId="6FC1E9F9" w:rsidR="00BF7629" w:rsidRPr="003A4B21" w:rsidRDefault="00BF7629" w:rsidP="00BF7629">
      <w:pPr>
        <w:pStyle w:val="ListParagraph"/>
        <w:numPr>
          <w:ilvl w:val="0"/>
          <w:numId w:val="5"/>
        </w:numPr>
        <w:tabs>
          <w:tab w:val="right" w:leader="dot" w:pos="8364"/>
        </w:tabs>
        <w:rPr>
          <w:sz w:val="22"/>
        </w:rPr>
      </w:pPr>
      <w:r w:rsidRPr="003A4B21">
        <w:rPr>
          <w:sz w:val="22"/>
        </w:rPr>
        <w:t>Total</w:t>
      </w:r>
      <w:r w:rsidRPr="003A4B21">
        <w:rPr>
          <w:sz w:val="22"/>
        </w:rPr>
        <w:tab/>
        <w:t>/</w:t>
      </w:r>
      <w:r w:rsidR="006B4C64" w:rsidRPr="003A4B21">
        <w:rPr>
          <w:sz w:val="22"/>
        </w:rPr>
        <w:t>1</w:t>
      </w:r>
      <w:r w:rsidR="00FD31CC">
        <w:rPr>
          <w:sz w:val="22"/>
        </w:rPr>
        <w:t>5</w:t>
      </w:r>
    </w:p>
    <w:p w14:paraId="163B4540" w14:textId="77777777" w:rsidR="00D90A84" w:rsidRPr="003A4B21" w:rsidRDefault="00D90A84" w:rsidP="0063500B"/>
    <w:p w14:paraId="7ADC53B5" w14:textId="3AD1FDE5" w:rsidR="0063500B" w:rsidRPr="0004516A" w:rsidRDefault="00CF4868" w:rsidP="00CF4868">
      <w:pPr>
        <w:rPr>
          <w:sz w:val="22"/>
          <w:szCs w:val="22"/>
        </w:rPr>
      </w:pPr>
      <w:r w:rsidRPr="0004516A">
        <w:rPr>
          <w:sz w:val="22"/>
          <w:szCs w:val="22"/>
        </w:rPr>
        <w:t xml:space="preserve">La date limite pour </w:t>
      </w:r>
      <w:r w:rsidR="002D6800" w:rsidRPr="0004516A">
        <w:rPr>
          <w:sz w:val="22"/>
          <w:szCs w:val="22"/>
        </w:rPr>
        <w:t xml:space="preserve">ce travail est </w:t>
      </w:r>
      <w:r w:rsidR="00FD31CC" w:rsidRPr="0004516A">
        <w:rPr>
          <w:sz w:val="22"/>
          <w:szCs w:val="22"/>
        </w:rPr>
        <w:t>l’avant</w:t>
      </w:r>
      <w:r w:rsidR="00E15E2E">
        <w:rPr>
          <w:sz w:val="22"/>
          <w:szCs w:val="22"/>
        </w:rPr>
        <w:t>-</w:t>
      </w:r>
      <w:r w:rsidR="00FD31CC" w:rsidRPr="0004516A">
        <w:rPr>
          <w:sz w:val="22"/>
          <w:szCs w:val="22"/>
        </w:rPr>
        <w:t>dernier cours</w:t>
      </w:r>
      <w:r w:rsidR="00992417" w:rsidRPr="0004516A">
        <w:rPr>
          <w:sz w:val="22"/>
          <w:szCs w:val="22"/>
        </w:rPr>
        <w:t>,</w:t>
      </w:r>
      <w:r w:rsidR="00FD31CC" w:rsidRPr="0004516A">
        <w:rPr>
          <w:sz w:val="22"/>
          <w:szCs w:val="22"/>
        </w:rPr>
        <w:t xml:space="preserve"> </w:t>
      </w:r>
      <w:r w:rsidR="007A3D75" w:rsidRPr="0004516A">
        <w:rPr>
          <w:sz w:val="22"/>
          <w:szCs w:val="22"/>
        </w:rPr>
        <w:t>durant lequel</w:t>
      </w:r>
      <w:r w:rsidR="00FD31CC" w:rsidRPr="0004516A">
        <w:rPr>
          <w:sz w:val="22"/>
          <w:szCs w:val="22"/>
        </w:rPr>
        <w:t xml:space="preserve"> vous devrez m’expliquer et me faire la démonstration d</w:t>
      </w:r>
      <w:r w:rsidR="007A3D75" w:rsidRPr="0004516A">
        <w:rPr>
          <w:sz w:val="22"/>
          <w:szCs w:val="22"/>
        </w:rPr>
        <w:t>e votre projet</w:t>
      </w:r>
      <w:r w:rsidR="00AA3D20" w:rsidRPr="0004516A">
        <w:rPr>
          <w:sz w:val="22"/>
          <w:szCs w:val="22"/>
        </w:rPr>
        <w:t xml:space="preserve">. </w:t>
      </w:r>
      <w:r w:rsidR="0065532C" w:rsidRPr="0004516A">
        <w:rPr>
          <w:sz w:val="22"/>
          <w:szCs w:val="22"/>
        </w:rPr>
        <w:t>Par la suite</w:t>
      </w:r>
      <w:r w:rsidR="00C938F3" w:rsidRPr="0004516A">
        <w:rPr>
          <w:sz w:val="22"/>
          <w:szCs w:val="22"/>
        </w:rPr>
        <w:t>, v</w:t>
      </w:r>
      <w:r w:rsidR="002D6800" w:rsidRPr="0004516A">
        <w:rPr>
          <w:sz w:val="22"/>
          <w:szCs w:val="22"/>
        </w:rPr>
        <w:t>ous dev</w:t>
      </w:r>
      <w:r w:rsidR="00C938F3" w:rsidRPr="0004516A">
        <w:rPr>
          <w:sz w:val="22"/>
          <w:szCs w:val="22"/>
        </w:rPr>
        <w:t>r</w:t>
      </w:r>
      <w:r w:rsidR="002D6800" w:rsidRPr="0004516A">
        <w:rPr>
          <w:sz w:val="22"/>
          <w:szCs w:val="22"/>
        </w:rPr>
        <w:t xml:space="preserve">ez </w:t>
      </w:r>
      <w:r w:rsidR="00FD31CC" w:rsidRPr="0004516A">
        <w:rPr>
          <w:sz w:val="22"/>
          <w:szCs w:val="22"/>
        </w:rPr>
        <w:t xml:space="preserve">également </w:t>
      </w:r>
      <w:r w:rsidR="002D6800" w:rsidRPr="0004516A">
        <w:rPr>
          <w:sz w:val="22"/>
          <w:szCs w:val="22"/>
        </w:rPr>
        <w:t xml:space="preserve">déposer </w:t>
      </w:r>
      <w:r w:rsidR="00992417" w:rsidRPr="0004516A">
        <w:rPr>
          <w:sz w:val="22"/>
          <w:szCs w:val="22"/>
        </w:rPr>
        <w:t>l’ensemble de</w:t>
      </w:r>
      <w:r w:rsidR="007A3D75" w:rsidRPr="0004516A">
        <w:rPr>
          <w:sz w:val="22"/>
          <w:szCs w:val="22"/>
        </w:rPr>
        <w:t xml:space="preserve"> </w:t>
      </w:r>
      <w:r w:rsidR="002D6800" w:rsidRPr="0004516A">
        <w:rPr>
          <w:sz w:val="22"/>
          <w:szCs w:val="22"/>
        </w:rPr>
        <w:t>vos fichiers dans l’espace associé au travail sur Colnet</w:t>
      </w:r>
      <w:r w:rsidR="003769FE" w:rsidRPr="0004516A">
        <w:rPr>
          <w:sz w:val="22"/>
          <w:szCs w:val="22"/>
        </w:rPr>
        <w:t>.</w:t>
      </w:r>
    </w:p>
    <w:p w14:paraId="71842E14" w14:textId="77777777" w:rsidR="00CF4868" w:rsidRPr="0004516A" w:rsidRDefault="00CF4868" w:rsidP="0063500B">
      <w:pPr>
        <w:rPr>
          <w:sz w:val="22"/>
          <w:szCs w:val="22"/>
        </w:rPr>
      </w:pPr>
    </w:p>
    <w:p w14:paraId="76E8A1AF" w14:textId="77777777" w:rsidR="00826DC7" w:rsidRPr="0004516A" w:rsidRDefault="00BA0C0C" w:rsidP="009D2E56">
      <w:pPr>
        <w:rPr>
          <w:sz w:val="22"/>
          <w:szCs w:val="22"/>
        </w:rPr>
      </w:pPr>
      <w:r w:rsidRPr="0004516A">
        <w:rPr>
          <w:sz w:val="22"/>
          <w:szCs w:val="22"/>
        </w:rPr>
        <w:t>Bon travail!</w:t>
      </w:r>
    </w:p>
    <w:sectPr w:rsidR="00826DC7" w:rsidRPr="0004516A" w:rsidSect="00703CC4">
      <w:footerReference w:type="default" r:id="rId10"/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CBB2DF" w14:textId="77777777" w:rsidR="00E52E08" w:rsidRDefault="00E52E08" w:rsidP="006447EF">
      <w:pPr>
        <w:spacing w:after="0" w:line="240" w:lineRule="auto"/>
      </w:pPr>
      <w:r>
        <w:separator/>
      </w:r>
    </w:p>
  </w:endnote>
  <w:endnote w:type="continuationSeparator" w:id="0">
    <w:p w14:paraId="7DDADBFD" w14:textId="77777777" w:rsidR="00E52E08" w:rsidRDefault="00E52E08" w:rsidP="006447EF">
      <w:pPr>
        <w:spacing w:after="0" w:line="240" w:lineRule="auto"/>
      </w:pPr>
      <w:r>
        <w:continuationSeparator/>
      </w:r>
    </w:p>
  </w:endnote>
  <w:endnote w:type="continuationNotice" w:id="1">
    <w:p w14:paraId="55AB9574" w14:textId="77777777" w:rsidR="00E52E08" w:rsidRDefault="00E52E0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4F2FB1" w14:textId="716B508D" w:rsidR="0078666E" w:rsidRDefault="0078666E" w:rsidP="008732F4">
    <w:pPr>
      <w:pStyle w:val="Footer"/>
      <w:jc w:val="both"/>
    </w:pPr>
    <w:r>
      <w:t xml:space="preserve">Christian Lévesque – </w:t>
    </w:r>
    <w:r w:rsidR="002D6800">
      <w:t>Hiver</w:t>
    </w:r>
    <w:r>
      <w:t xml:space="preserve"> </w:t>
    </w:r>
    <w:r w:rsidR="002D6800">
      <w:t>2022</w:t>
    </w:r>
    <w:r w:rsidR="00C85387">
      <w:tab/>
    </w:r>
    <w:r w:rsidR="00C85387">
      <w:tab/>
    </w:r>
    <w:r w:rsidR="00C85387">
      <w:rPr>
        <w:lang w:val="fr-FR"/>
      </w:rPr>
      <w:t xml:space="preserve">Page </w:t>
    </w:r>
    <w:r w:rsidR="00C85387">
      <w:rPr>
        <w:b/>
        <w:bCs/>
      </w:rPr>
      <w:fldChar w:fldCharType="begin"/>
    </w:r>
    <w:r w:rsidR="00C85387">
      <w:rPr>
        <w:b/>
        <w:bCs/>
      </w:rPr>
      <w:instrText>PAGE  \* Arabic  \* MERGEFORMAT</w:instrText>
    </w:r>
    <w:r w:rsidR="00C85387">
      <w:rPr>
        <w:b/>
        <w:bCs/>
      </w:rPr>
      <w:fldChar w:fldCharType="separate"/>
    </w:r>
    <w:r w:rsidR="00C85387">
      <w:rPr>
        <w:b/>
        <w:bCs/>
        <w:lang w:val="fr-FR"/>
      </w:rPr>
      <w:t>1</w:t>
    </w:r>
    <w:r w:rsidR="00C85387">
      <w:rPr>
        <w:b/>
        <w:bCs/>
      </w:rPr>
      <w:fldChar w:fldCharType="end"/>
    </w:r>
    <w:r w:rsidR="00C85387">
      <w:rPr>
        <w:lang w:val="fr-FR"/>
      </w:rPr>
      <w:t xml:space="preserve"> sur </w:t>
    </w:r>
    <w:r w:rsidR="00C85387">
      <w:rPr>
        <w:b/>
        <w:bCs/>
      </w:rPr>
      <w:fldChar w:fldCharType="begin"/>
    </w:r>
    <w:r w:rsidR="00C85387">
      <w:rPr>
        <w:b/>
        <w:bCs/>
      </w:rPr>
      <w:instrText>NUMPAGES  \* Arabic  \* MERGEFORMAT</w:instrText>
    </w:r>
    <w:r w:rsidR="00C85387">
      <w:rPr>
        <w:b/>
        <w:bCs/>
      </w:rPr>
      <w:fldChar w:fldCharType="separate"/>
    </w:r>
    <w:r w:rsidR="00C85387">
      <w:rPr>
        <w:b/>
        <w:bCs/>
        <w:lang w:val="fr-FR"/>
      </w:rPr>
      <w:t>2</w:t>
    </w:r>
    <w:r w:rsidR="00C85387"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5DD202" w14:textId="77777777" w:rsidR="00E52E08" w:rsidRDefault="00E52E08" w:rsidP="006447EF">
      <w:pPr>
        <w:spacing w:after="0" w:line="240" w:lineRule="auto"/>
      </w:pPr>
      <w:r>
        <w:separator/>
      </w:r>
    </w:p>
  </w:footnote>
  <w:footnote w:type="continuationSeparator" w:id="0">
    <w:p w14:paraId="4F4CBBD4" w14:textId="77777777" w:rsidR="00E52E08" w:rsidRDefault="00E52E08" w:rsidP="006447EF">
      <w:pPr>
        <w:spacing w:after="0" w:line="240" w:lineRule="auto"/>
      </w:pPr>
      <w:r>
        <w:continuationSeparator/>
      </w:r>
    </w:p>
  </w:footnote>
  <w:footnote w:type="continuationNotice" w:id="1">
    <w:p w14:paraId="0B5AF73F" w14:textId="77777777" w:rsidR="00E52E08" w:rsidRDefault="00E52E08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2B3D4A"/>
    <w:multiLevelType w:val="hybridMultilevel"/>
    <w:tmpl w:val="F980464C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446E4C"/>
    <w:multiLevelType w:val="hybridMultilevel"/>
    <w:tmpl w:val="4BFA2BC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954491"/>
    <w:multiLevelType w:val="hybridMultilevel"/>
    <w:tmpl w:val="519C591C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48759C1"/>
    <w:multiLevelType w:val="hybridMultilevel"/>
    <w:tmpl w:val="34924D8A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E4E69D1"/>
    <w:multiLevelType w:val="hybridMultilevel"/>
    <w:tmpl w:val="9EFCD61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72110E5"/>
    <w:multiLevelType w:val="hybridMultilevel"/>
    <w:tmpl w:val="AADC4B68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E901D68"/>
    <w:multiLevelType w:val="hybridMultilevel"/>
    <w:tmpl w:val="8968D974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6"/>
  </w:num>
  <w:num w:numId="5">
    <w:abstractNumId w:val="5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9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75B17"/>
    <w:rsid w:val="0003795F"/>
    <w:rsid w:val="000408BA"/>
    <w:rsid w:val="0004516A"/>
    <w:rsid w:val="00075B17"/>
    <w:rsid w:val="00096B00"/>
    <w:rsid w:val="000B3613"/>
    <w:rsid w:val="000E2676"/>
    <w:rsid w:val="000E3855"/>
    <w:rsid w:val="000E38A3"/>
    <w:rsid w:val="000F1806"/>
    <w:rsid w:val="00101C34"/>
    <w:rsid w:val="00121C8B"/>
    <w:rsid w:val="001472B7"/>
    <w:rsid w:val="0015336C"/>
    <w:rsid w:val="00154263"/>
    <w:rsid w:val="00182CB6"/>
    <w:rsid w:val="001C4A36"/>
    <w:rsid w:val="001D35E2"/>
    <w:rsid w:val="00204B14"/>
    <w:rsid w:val="00207139"/>
    <w:rsid w:val="0024415D"/>
    <w:rsid w:val="00263E6F"/>
    <w:rsid w:val="00276950"/>
    <w:rsid w:val="002860D2"/>
    <w:rsid w:val="0029799E"/>
    <w:rsid w:val="002C0488"/>
    <w:rsid w:val="002D6800"/>
    <w:rsid w:val="002E523C"/>
    <w:rsid w:val="002F140A"/>
    <w:rsid w:val="0030658E"/>
    <w:rsid w:val="00332C75"/>
    <w:rsid w:val="003769FE"/>
    <w:rsid w:val="003909DC"/>
    <w:rsid w:val="00394CA8"/>
    <w:rsid w:val="003A4B21"/>
    <w:rsid w:val="003B1089"/>
    <w:rsid w:val="003C2D1C"/>
    <w:rsid w:val="003D1850"/>
    <w:rsid w:val="003E622F"/>
    <w:rsid w:val="00442D44"/>
    <w:rsid w:val="00460E25"/>
    <w:rsid w:val="00484D28"/>
    <w:rsid w:val="004B0FA9"/>
    <w:rsid w:val="004D371E"/>
    <w:rsid w:val="004D6D36"/>
    <w:rsid w:val="004F02EA"/>
    <w:rsid w:val="00516455"/>
    <w:rsid w:val="00543447"/>
    <w:rsid w:val="005547CD"/>
    <w:rsid w:val="00560A5A"/>
    <w:rsid w:val="00567E73"/>
    <w:rsid w:val="0057049E"/>
    <w:rsid w:val="00575E39"/>
    <w:rsid w:val="00590CAE"/>
    <w:rsid w:val="00590F5C"/>
    <w:rsid w:val="0059706F"/>
    <w:rsid w:val="005A42F8"/>
    <w:rsid w:val="00617514"/>
    <w:rsid w:val="00622738"/>
    <w:rsid w:val="0063500B"/>
    <w:rsid w:val="006447EF"/>
    <w:rsid w:val="0065532C"/>
    <w:rsid w:val="00676CD4"/>
    <w:rsid w:val="006A3EAD"/>
    <w:rsid w:val="006B15AE"/>
    <w:rsid w:val="006B2AD0"/>
    <w:rsid w:val="006B4C64"/>
    <w:rsid w:val="00702C07"/>
    <w:rsid w:val="00703CC4"/>
    <w:rsid w:val="007153CC"/>
    <w:rsid w:val="007159A5"/>
    <w:rsid w:val="00721CF1"/>
    <w:rsid w:val="00722245"/>
    <w:rsid w:val="00734860"/>
    <w:rsid w:val="0073566C"/>
    <w:rsid w:val="0078666E"/>
    <w:rsid w:val="007A3D75"/>
    <w:rsid w:val="008221C3"/>
    <w:rsid w:val="00826DC7"/>
    <w:rsid w:val="008328DA"/>
    <w:rsid w:val="00842212"/>
    <w:rsid w:val="0086321B"/>
    <w:rsid w:val="00866B3C"/>
    <w:rsid w:val="008732F4"/>
    <w:rsid w:val="00874F86"/>
    <w:rsid w:val="00877AE0"/>
    <w:rsid w:val="008D0BCA"/>
    <w:rsid w:val="008E7861"/>
    <w:rsid w:val="00906624"/>
    <w:rsid w:val="00932738"/>
    <w:rsid w:val="00934D22"/>
    <w:rsid w:val="00963463"/>
    <w:rsid w:val="00965E50"/>
    <w:rsid w:val="00980917"/>
    <w:rsid w:val="00992417"/>
    <w:rsid w:val="00994F1F"/>
    <w:rsid w:val="009C09C5"/>
    <w:rsid w:val="009C3073"/>
    <w:rsid w:val="009C6439"/>
    <w:rsid w:val="009C7202"/>
    <w:rsid w:val="009D2E56"/>
    <w:rsid w:val="009E1B7E"/>
    <w:rsid w:val="00A54691"/>
    <w:rsid w:val="00A607DF"/>
    <w:rsid w:val="00A77176"/>
    <w:rsid w:val="00A945EF"/>
    <w:rsid w:val="00A971D9"/>
    <w:rsid w:val="00AA3D20"/>
    <w:rsid w:val="00AA6492"/>
    <w:rsid w:val="00AA6ABF"/>
    <w:rsid w:val="00B1477E"/>
    <w:rsid w:val="00B245A9"/>
    <w:rsid w:val="00B34A5E"/>
    <w:rsid w:val="00B67285"/>
    <w:rsid w:val="00B749B3"/>
    <w:rsid w:val="00BA0C0C"/>
    <w:rsid w:val="00BA5511"/>
    <w:rsid w:val="00BC07E4"/>
    <w:rsid w:val="00BC3139"/>
    <w:rsid w:val="00BC3701"/>
    <w:rsid w:val="00BD1AD3"/>
    <w:rsid w:val="00BF6557"/>
    <w:rsid w:val="00BF7629"/>
    <w:rsid w:val="00C31E72"/>
    <w:rsid w:val="00C369CB"/>
    <w:rsid w:val="00C534A4"/>
    <w:rsid w:val="00C6043B"/>
    <w:rsid w:val="00C64075"/>
    <w:rsid w:val="00C67E25"/>
    <w:rsid w:val="00C85387"/>
    <w:rsid w:val="00C90808"/>
    <w:rsid w:val="00C910CC"/>
    <w:rsid w:val="00C938F3"/>
    <w:rsid w:val="00CF4868"/>
    <w:rsid w:val="00CF5FEB"/>
    <w:rsid w:val="00D03366"/>
    <w:rsid w:val="00D57A61"/>
    <w:rsid w:val="00D648C4"/>
    <w:rsid w:val="00D718A0"/>
    <w:rsid w:val="00D90A84"/>
    <w:rsid w:val="00D915B1"/>
    <w:rsid w:val="00DA7777"/>
    <w:rsid w:val="00DB10D5"/>
    <w:rsid w:val="00DB41B1"/>
    <w:rsid w:val="00DD393E"/>
    <w:rsid w:val="00DD5A69"/>
    <w:rsid w:val="00DD7105"/>
    <w:rsid w:val="00E15E2E"/>
    <w:rsid w:val="00E3497B"/>
    <w:rsid w:val="00E40292"/>
    <w:rsid w:val="00E4112F"/>
    <w:rsid w:val="00E444C1"/>
    <w:rsid w:val="00E52E08"/>
    <w:rsid w:val="00E5734F"/>
    <w:rsid w:val="00E641FC"/>
    <w:rsid w:val="00EA40EF"/>
    <w:rsid w:val="00ED4DC0"/>
    <w:rsid w:val="00EE01FB"/>
    <w:rsid w:val="00FA4A24"/>
    <w:rsid w:val="00FD31CC"/>
    <w:rsid w:val="00FF4E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C12AF6"/>
  <w15:docId w15:val="{5E086B93-46DC-421F-9837-42EB3E9E21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03CC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75B1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447E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47EF"/>
  </w:style>
  <w:style w:type="paragraph" w:styleId="Footer">
    <w:name w:val="footer"/>
    <w:basedOn w:val="Normal"/>
    <w:link w:val="FooterChar"/>
    <w:uiPriority w:val="99"/>
    <w:unhideWhenUsed/>
    <w:rsid w:val="006447E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47EF"/>
  </w:style>
  <w:style w:type="paragraph" w:styleId="BalloonText">
    <w:name w:val="Balloon Text"/>
    <w:basedOn w:val="Normal"/>
    <w:link w:val="BalloonTextChar"/>
    <w:uiPriority w:val="99"/>
    <w:semiHidden/>
    <w:unhideWhenUsed/>
    <w:rsid w:val="006447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47EF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CF4868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CF4868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E01F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01F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01F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01F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01FB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D35E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D35E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1D35E2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1D35E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633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16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500EA-F581-49B6-ADB9-C0A94AF88C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</TotalTime>
  <Pages>3</Pages>
  <Words>666</Words>
  <Characters>3665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>Cégep de La Pocatière</Company>
  <LinksUpToDate>false</LinksUpToDate>
  <CharactersWithSpaces>4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hristian Lévesque</dc:creator>
  <cp:lastModifiedBy>Christian Lévesque</cp:lastModifiedBy>
  <cp:revision>79</cp:revision>
  <dcterms:created xsi:type="dcterms:W3CDTF">2015-11-05T12:59:00Z</dcterms:created>
  <dcterms:modified xsi:type="dcterms:W3CDTF">2022-02-16T20:06:00Z</dcterms:modified>
</cp:coreProperties>
</file>